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1EDDB215" w:rsidR="00687BD7" w:rsidRDefault="004C6029">
      <w:r>
        <w:object w:dxaOrig="13920" w:dyaOrig="30780" w14:anchorId="7BF99A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93pt;height:624.9pt" o:ole="">
            <v:imagedata r:id="rId8" o:title=""/>
          </v:shape>
          <o:OLEObject Type="Embed" ProgID="Visio.Drawing.15" ShapeID="_x0000_i1032" DrawAspect="Content" ObjectID="_1701848960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65pt" o:ole="">
            <v:imagedata r:id="rId10" o:title=""/>
          </v:shape>
          <o:OLEObject Type="Embed" ProgID="Visio.Drawing.15" ShapeID="_x0000_i1026" DrawAspect="Content" ObjectID="_1701848961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76FDE5" w14:textId="77777777" w:rsidR="00F07837" w:rsidRDefault="00F07837" w:rsidP="00B6542A">
      <w:pPr>
        <w:spacing w:after="0" w:line="240" w:lineRule="auto"/>
      </w:pPr>
      <w:r>
        <w:separator/>
      </w:r>
    </w:p>
  </w:endnote>
  <w:endnote w:type="continuationSeparator" w:id="0">
    <w:p w14:paraId="6A14B497" w14:textId="77777777" w:rsidR="00F07837" w:rsidRDefault="00F07837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CF437C" w14:textId="77777777" w:rsidR="00F07837" w:rsidRDefault="00F07837" w:rsidP="00B6542A">
      <w:pPr>
        <w:spacing w:after="0" w:line="240" w:lineRule="auto"/>
      </w:pPr>
      <w:r>
        <w:separator/>
      </w:r>
    </w:p>
  </w:footnote>
  <w:footnote w:type="continuationSeparator" w:id="0">
    <w:p w14:paraId="0385DC2A" w14:textId="77777777" w:rsidR="00F07837" w:rsidRDefault="00F07837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F0D6F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37800"/>
    <w:rsid w:val="00D7176B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0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0</cp:revision>
  <dcterms:created xsi:type="dcterms:W3CDTF">2021-12-17T20:59:00Z</dcterms:created>
  <dcterms:modified xsi:type="dcterms:W3CDTF">2021-12-24T17:03:00Z</dcterms:modified>
</cp:coreProperties>
</file>